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85779291"/>
        <w:docPartObj>
          <w:docPartGallery w:val="Cover Pages"/>
          <w:docPartUnique/>
        </w:docPartObj>
      </w:sdtPr>
      <w:sdtEndPr/>
      <w:sdtContent>
        <w:p w14:paraId="6A1B44D5" w14:textId="07A03B83" w:rsidR="006D704A" w:rsidRDefault="006D704A">
          <w:r>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883CA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883CA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883CA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883CA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Default="006D704A">
          <w:r>
            <w:br w:type="page"/>
          </w:r>
        </w:p>
      </w:sdtContent>
    </w:sdt>
    <w:sdt>
      <w:sdtPr>
        <w:rPr>
          <w:rFonts w:asciiTheme="minorHAnsi" w:eastAsiaTheme="minorHAnsi" w:hAnsiTheme="minorHAnsi" w:cstheme="minorBidi"/>
          <w:color w:val="auto"/>
          <w:sz w:val="22"/>
          <w:szCs w:val="22"/>
        </w:rPr>
        <w:id w:val="-391891680"/>
        <w:docPartObj>
          <w:docPartGallery w:val="Table of Contents"/>
          <w:docPartUnique/>
        </w:docPartObj>
      </w:sdtPr>
      <w:sdtEndPr>
        <w:rPr>
          <w:b/>
          <w:bCs/>
          <w:noProof/>
        </w:rPr>
      </w:sdtEndPr>
      <w:sdtContent>
        <w:p w14:paraId="032B6614" w14:textId="6FB0FFCE" w:rsidR="00155618" w:rsidRDefault="00155618">
          <w:pPr>
            <w:pStyle w:val="TOCHeading"/>
          </w:pPr>
          <w:r>
            <w:t>Contents</w:t>
          </w:r>
        </w:p>
        <w:p w14:paraId="32F7B0DC" w14:textId="64FA4189" w:rsidR="00155618" w:rsidRDefault="00883CAF">
          <w:r>
            <w:fldChar w:fldCharType="begin"/>
          </w:r>
          <w:r>
            <w:instrText xml:space="preserve"> TOC \o "1-3" \h \z \u </w:instrText>
          </w:r>
          <w:r>
            <w:fldChar w:fldCharType="separate"/>
          </w:r>
          <w:r w:rsidR="00155618">
            <w:rPr>
              <w:b/>
              <w:bCs/>
              <w:noProof/>
            </w:rPr>
            <w:t>No table of contents entries found.</w:t>
          </w:r>
          <w:r>
            <w:rPr>
              <w:b/>
              <w:bCs/>
              <w:noProof/>
            </w:rPr>
            <w:fldChar w:fldCharType="end"/>
          </w:r>
        </w:p>
      </w:sdtContent>
    </w:sdt>
    <w:p w14:paraId="0A9C3881" w14:textId="2AEAD7B6" w:rsidR="00155618" w:rsidRDefault="00155618">
      <w:r>
        <w:br w:type="page"/>
      </w:r>
    </w:p>
    <w:p w14:paraId="7C8A8E17" w14:textId="77777777" w:rsidR="00155618" w:rsidRDefault="00155618" w:rsidP="00155618">
      <w:pPr>
        <w:pStyle w:val="Heading1"/>
      </w:pPr>
      <w:r>
        <w:lastRenderedPageBreak/>
        <w:t>Setting-Up a Plugin in Unreal Engine 4 (UE4)</w:t>
      </w:r>
    </w:p>
    <w:p w14:paraId="665F4681" w14:textId="77777777" w:rsidR="0095272F" w:rsidRDefault="00AA1184">
      <w:r>
        <w:t>To start off, I initiated the creation of a toolbar plugin, providing me with a base plugin, t</w:t>
      </w:r>
      <w:r w:rsidR="0095272F">
        <w:t>hat I could build the Balanced FPS Level Generator on top of.</w:t>
      </w:r>
    </w:p>
    <w:p w14:paraId="5501FCCB" w14:textId="77777777" w:rsidR="00D64778" w:rsidRDefault="0095272F">
      <w:r>
        <w:t xml:space="preserve">After attempting to have a sub-menu display to the user, </w:t>
      </w:r>
      <w:r w:rsidR="00D64778">
        <w:t>via the button added to the top tool-bar of the editor, I decided it would make more sense to extend the editor’s menu listings (up to the top left corner of the default editor window).</w:t>
      </w:r>
    </w:p>
    <w:p w14:paraId="50C9E934" w14:textId="196D8EA0" w:rsidR="00D64778" w:rsidRDefault="00D64778">
      <w:r>
        <w:t xml:space="preserve">For this, I followed a Live Training video, entitled ‘C++ Extending the Editor’, which has shown me how </w:t>
      </w:r>
      <w:r w:rsidR="009F768B">
        <w:t xml:space="preserve">to </w:t>
      </w:r>
      <w:r>
        <w:t xml:space="preserve">add custom menu options, to the menu items list (for the </w:t>
      </w:r>
      <w:r w:rsidR="009B6DE9">
        <w:t>‘E</w:t>
      </w:r>
      <w:r>
        <w:t>dit</w:t>
      </w:r>
      <w:r w:rsidR="009B6DE9">
        <w:t>’</w:t>
      </w:r>
      <w:r>
        <w:t xml:space="preserve"> sub-menu). </w:t>
      </w:r>
      <w:r w:rsidRPr="00221C91">
        <w:rPr>
          <w:rStyle w:val="SubtleReference"/>
        </w:rPr>
        <w:t>(Noland, 2015)</w:t>
      </w:r>
    </w:p>
    <w:p w14:paraId="6DD6E705" w14:textId="41C3D0C0" w:rsidR="00B340BF" w:rsidRDefault="00B340BF">
      <w:r>
        <w:t xml:space="preserve">This menu item will be added to the custom ‘Procedural’ category, on the ‘Edit’ sub-menu, as shown </w:t>
      </w:r>
      <w:r w:rsidR="0042356B">
        <w:t xml:space="preserve">below </w:t>
      </w:r>
      <w:r>
        <w:t xml:space="preserve">(currently a blank box </w:t>
      </w:r>
      <w:r w:rsidR="0042356B">
        <w:t>is shown, as there are</w:t>
      </w:r>
      <w:r>
        <w:t xml:space="preserve"> no children of the UBaseEditorTool class, </w:t>
      </w:r>
      <w:r w:rsidR="0042356B">
        <w:t>to be</w:t>
      </w:r>
      <w:r>
        <w:t xml:space="preserve"> displayed in this category</w:t>
      </w:r>
      <w:r w:rsidR="0042356B">
        <w:t>, from which, the Balanced FPS Level Generator will derive from</w:t>
      </w:r>
      <w:r>
        <w:t>):</w:t>
      </w:r>
    </w:p>
    <w:p w14:paraId="44C39DC7" w14:textId="1F2B631B" w:rsidR="00B340BF" w:rsidRDefault="00DC418D">
      <w:r>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Default="00DC418D"/>
    <w:p w14:paraId="265301E5" w14:textId="77777777" w:rsidR="00DC418D" w:rsidRDefault="00DC418D"/>
    <w:p w14:paraId="18E5F34E" w14:textId="77777777" w:rsidR="00DC418D" w:rsidRDefault="00DC418D"/>
    <w:p w14:paraId="32F9D937" w14:textId="77777777" w:rsidR="00DC418D" w:rsidRDefault="00DC418D"/>
    <w:p w14:paraId="72362D46" w14:textId="77777777" w:rsidR="00DC418D" w:rsidRDefault="00DC418D"/>
    <w:p w14:paraId="2BF2AE23" w14:textId="77777777" w:rsidR="00DC418D" w:rsidRDefault="00DC418D"/>
    <w:p w14:paraId="1CAA61C1" w14:textId="77777777" w:rsidR="00DC418D" w:rsidRDefault="00DC418D"/>
    <w:p w14:paraId="5341E761" w14:textId="77777777" w:rsidR="00DC418D" w:rsidRDefault="00DC418D"/>
    <w:p w14:paraId="629C96D8" w14:textId="77777777" w:rsidR="00DC418D" w:rsidRDefault="00DC418D"/>
    <w:p w14:paraId="23ADD90D" w14:textId="77777777" w:rsidR="00DC418D" w:rsidRDefault="00DC418D"/>
    <w:p w14:paraId="650EC807" w14:textId="77777777" w:rsidR="00DC418D" w:rsidRDefault="00DC418D"/>
    <w:p w14:paraId="7A94AB80" w14:textId="77777777" w:rsidR="00DC418D" w:rsidRDefault="00DC418D"/>
    <w:p w14:paraId="53DF2D0B" w14:textId="77777777" w:rsidR="00DC418D" w:rsidRDefault="00DC418D"/>
    <w:p w14:paraId="1D054368" w14:textId="77777777" w:rsidR="009454FE" w:rsidRDefault="009454FE"/>
    <w:p w14:paraId="521BFB02" w14:textId="77777777" w:rsidR="009454FE" w:rsidRDefault="009454FE"/>
    <w:p w14:paraId="470576A9" w14:textId="77777777" w:rsidR="009454FE" w:rsidRDefault="009454FE"/>
    <w:p w14:paraId="7671A0D4" w14:textId="77777777" w:rsidR="009454FE" w:rsidRDefault="009454FE"/>
    <w:p w14:paraId="6351D70D" w14:textId="77777777" w:rsidR="009454FE" w:rsidRDefault="009454FE"/>
    <w:p w14:paraId="759C5B55" w14:textId="476F1D76" w:rsidR="00EF1C16" w:rsidRDefault="00D64778">
      <w:r>
        <w:lastRenderedPageBreak/>
        <w:t>This wi</w:t>
      </w:r>
      <w:r w:rsidR="00A47388">
        <w:t>ll then show a</w:t>
      </w:r>
      <w:r w:rsidR="00C17CB0">
        <w:t>n</w:t>
      </w:r>
      <w:r w:rsidR="00A47388">
        <w:t xml:space="preserve"> </w:t>
      </w:r>
      <w:r w:rsidR="00C17CB0">
        <w:t>Edit Properties</w:t>
      </w:r>
      <w:r w:rsidR="00A47388">
        <w:t xml:space="preserve"> </w:t>
      </w:r>
      <w:r w:rsidR="00C17CB0">
        <w:t>dialog</w:t>
      </w:r>
      <w:r>
        <w:t xml:space="preserve"> for the user to choose constraints/other settings, before initiating the level generation (such as the area to generate a level in</w:t>
      </w:r>
      <w:r w:rsidR="00606100">
        <w:t xml:space="preserve"> and</w:t>
      </w:r>
      <w:r>
        <w:t xml:space="preserve"> bias</w:t>
      </w:r>
      <w:r w:rsidR="00606100">
        <w:t xml:space="preserve"> of the generation for certain aspects of the level)</w:t>
      </w:r>
      <w:r w:rsidR="00EF1C16">
        <w:t>. An example of this is shown below:</w:t>
      </w:r>
    </w:p>
    <w:p w14:paraId="75A9F129" w14:textId="34C24123" w:rsidR="00A26CD1" w:rsidRDefault="00837B02">
      <w:r>
        <w:rPr>
          <w:noProof/>
        </w:rPr>
        <w:drawing>
          <wp:anchor distT="0" distB="0" distL="114300" distR="114300" simplePos="0" relativeHeight="251668480" behindDoc="0" locked="0" layoutInCell="1" allowOverlap="1" wp14:anchorId="3B4FCAD3" wp14:editId="4D2343F9">
            <wp:simplePos x="0" y="0"/>
            <wp:positionH relativeFrom="margin">
              <wp:align>left</wp:align>
            </wp:positionH>
            <wp:positionV relativeFrom="paragraph">
              <wp:posOffset>6544</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350" cy="4630436"/>
                    </a:xfrm>
                    <a:prstGeom prst="rect">
                      <a:avLst/>
                    </a:prstGeom>
                    <a:noFill/>
                    <a:ln>
                      <a:noFill/>
                    </a:ln>
                  </pic:spPr>
                </pic:pic>
              </a:graphicData>
            </a:graphic>
            <wp14:sizeRelH relativeFrom="page">
              <wp14:pctWidth>0</wp14:pctWidth>
            </wp14:sizeRelH>
            <wp14:sizeRelV relativeFrom="page">
              <wp14:pctHeight>0</wp14:pctHeight>
            </wp14:sizeRelV>
          </wp:anchor>
        </w:drawing>
      </w:r>
      <w:r w:rsidR="00A26CD1">
        <w:br w:type="page"/>
      </w:r>
    </w:p>
    <w:p w14:paraId="5A1F4167" w14:textId="77777777" w:rsidR="00F324EE" w:rsidRDefault="00F324EE" w:rsidP="00F324EE">
      <w:pPr>
        <w:pStyle w:val="Heading1"/>
      </w:pPr>
      <w:r>
        <w:lastRenderedPageBreak/>
        <w:t>Considered Methods for Balancing the Space Filling Algorithm</w:t>
      </w:r>
    </w:p>
    <w:p w14:paraId="6A94114C" w14:textId="03C52EB0" w:rsidR="00546095" w:rsidRDefault="00F324EE" w:rsidP="00F324EE">
      <w:pPr>
        <w:rPr>
          <w:rFonts w:cstheme="minorHAnsi"/>
        </w:rPr>
      </w:pPr>
      <w:r w:rsidRPr="00F324EE">
        <w:rPr>
          <w:rFonts w:cstheme="minorHAnsi"/>
        </w:rPr>
        <w:t>First</w:t>
      </w:r>
      <w:r w:rsidR="00A13004">
        <w:rPr>
          <w:rFonts w:cstheme="minorHAnsi"/>
        </w:rPr>
        <w:t>,</w:t>
      </w:r>
      <w:r w:rsidRPr="00F324EE">
        <w:rPr>
          <w:rFonts w:cstheme="minorHAnsi"/>
        </w:rPr>
        <w:t xml:space="preserve"> looking at a paper, entitled ‘Procedural Generation of Balanced Levels for a</w:t>
      </w:r>
      <w:r>
        <w:rPr>
          <w:rFonts w:cstheme="minorHAnsi"/>
        </w:rPr>
        <w:t xml:space="preserve"> </w:t>
      </w:r>
      <w:r w:rsidRPr="00F324EE">
        <w:rPr>
          <w:rFonts w:cstheme="minorHAnsi"/>
        </w:rPr>
        <w:t>3D Paintball Game’</w:t>
      </w:r>
      <w:r w:rsidR="00546095">
        <w:rPr>
          <w:rFonts w:cstheme="minorHAnsi"/>
        </w:rPr>
        <w:t>.</w:t>
      </w:r>
      <w:r>
        <w:rPr>
          <w:rFonts w:cstheme="minorHAnsi"/>
        </w:rPr>
        <w:t xml:space="preserve"> </w:t>
      </w:r>
      <w:r w:rsidRPr="00332C60">
        <w:rPr>
          <w:rStyle w:val="SubtleReference"/>
        </w:rPr>
        <w:t>(Raul Lara-Cabrera</w:t>
      </w:r>
      <w:r w:rsidR="002D75C2" w:rsidRPr="00332C60">
        <w:rPr>
          <w:rStyle w:val="SubtleReference"/>
        </w:rPr>
        <w:t xml:space="preserve"> et al</w:t>
      </w:r>
      <w:r w:rsidR="00546095" w:rsidRPr="00332C60">
        <w:rPr>
          <w:rStyle w:val="SubtleReference"/>
        </w:rPr>
        <w:t>, 2017)</w:t>
      </w:r>
    </w:p>
    <w:p w14:paraId="31EB4A98" w14:textId="1EE96B0B" w:rsidR="002D75C2" w:rsidRDefault="00546095" w:rsidP="00F324EE">
      <w:pPr>
        <w:rPr>
          <w:rFonts w:cstheme="minorHAnsi"/>
        </w:rPr>
      </w:pPr>
      <w:r>
        <w:rPr>
          <w:rFonts w:cstheme="minorHAnsi"/>
        </w:rPr>
        <w:t xml:space="preserve">In this paper, the idea of using zones, with edges between the zones (up to a certain </w:t>
      </w:r>
      <w:r w:rsidR="00332C60">
        <w:rPr>
          <w:rFonts w:cstheme="minorHAnsi"/>
        </w:rPr>
        <w:t>threshold</w:t>
      </w:r>
      <w:r>
        <w:rPr>
          <w:rFonts w:cstheme="minorHAnsi"/>
        </w:rPr>
        <w:t xml:space="preserve">), connecting them, with a vector representation, </w:t>
      </w:r>
      <w:r w:rsidR="00D22A1D">
        <w:rPr>
          <w:rFonts w:cstheme="minorHAnsi"/>
        </w:rPr>
        <w:t>holding</w:t>
      </w:r>
      <w:r>
        <w:rPr>
          <w:rFonts w:cstheme="minorHAnsi"/>
        </w:rPr>
        <w:t xml:space="preserve"> three specific groups of values: First, the coordinates of the zone, then the density of obstacles in that zone and finally, the density of obstacles for edges. </w:t>
      </w:r>
      <w:r w:rsidR="002D75C2" w:rsidRPr="00332C60">
        <w:rPr>
          <w:rStyle w:val="SubtleReference"/>
        </w:rPr>
        <w:t>(Raul Lara-Cabrera et al, 2017)</w:t>
      </w:r>
    </w:p>
    <w:p w14:paraId="795DA515" w14:textId="6C701A34" w:rsidR="002D75C2" w:rsidRDefault="002D75C2" w:rsidP="00F324EE">
      <w:pPr>
        <w:rPr>
          <w:rFonts w:cstheme="minorHAnsi"/>
        </w:rPr>
      </w:pPr>
      <w:r>
        <w:rPr>
          <w:rFonts w:cstheme="minorHAnsi"/>
        </w:rPr>
        <w:t xml:space="preserve">In order to maintain a balanced map (level), with no clear advantage for either team, an attribute known as ‘Fitness’ is used, with </w:t>
      </w:r>
      <w:r w:rsidR="00332C60">
        <w:rPr>
          <w:rFonts w:cstheme="minorHAnsi"/>
        </w:rPr>
        <w:t>coefficients</w:t>
      </w:r>
      <w:r>
        <w:rPr>
          <w:rFonts w:cstheme="minorHAnsi"/>
        </w:rPr>
        <w:t xml:space="preserve"> for defensiveness, flanking and dispersion considered, along with the mean and standard deviation of the defensiveness and flanking values of the zones. </w:t>
      </w:r>
      <w:r w:rsidRPr="00332C60">
        <w:rPr>
          <w:rStyle w:val="SubtleReference"/>
        </w:rPr>
        <w:t>(Raul Lara-Cabrera et al, 2017)</w:t>
      </w:r>
    </w:p>
    <w:p w14:paraId="5FB21FFD" w14:textId="6889F9D0" w:rsidR="00CD0533" w:rsidRDefault="00CD0533" w:rsidP="00F324EE">
      <w:pPr>
        <w:rPr>
          <w:rFonts w:cstheme="minorHAnsi"/>
        </w:rPr>
      </w:pPr>
      <w:r>
        <w:rPr>
          <w:rFonts w:cstheme="minorHAnsi"/>
        </w:rPr>
        <w:t>The defensiveness of a zone, is determined by the following factors:</w:t>
      </w:r>
    </w:p>
    <w:p w14:paraId="104198C0" w14:textId="2A21F65E" w:rsidR="00CD0533" w:rsidRDefault="00CD0533" w:rsidP="00CD0533">
      <w:pPr>
        <w:pStyle w:val="ListParagraph"/>
        <w:numPr>
          <w:ilvl w:val="0"/>
          <w:numId w:val="1"/>
        </w:numPr>
        <w:rPr>
          <w:rFonts w:cstheme="minorHAnsi"/>
        </w:rPr>
      </w:pPr>
      <w:r>
        <w:rPr>
          <w:rFonts w:cstheme="minorHAnsi"/>
        </w:rPr>
        <w:t>The density of the obstacles within that zone</w:t>
      </w:r>
    </w:p>
    <w:p w14:paraId="73F539AE" w14:textId="6D892536" w:rsidR="00CD0533" w:rsidRDefault="00CD0533" w:rsidP="00CD0533">
      <w:pPr>
        <w:pStyle w:val="ListParagraph"/>
        <w:numPr>
          <w:ilvl w:val="0"/>
          <w:numId w:val="1"/>
        </w:numPr>
        <w:rPr>
          <w:rFonts w:cstheme="minorHAnsi"/>
        </w:rPr>
      </w:pPr>
      <w:r>
        <w:rPr>
          <w:rFonts w:cstheme="minorHAnsi"/>
        </w:rPr>
        <w:t>The density of the obstacles between that zone and the nearest zones (on the edges)</w:t>
      </w:r>
    </w:p>
    <w:p w14:paraId="41658227" w14:textId="54F4E75E" w:rsidR="00CD0533" w:rsidRPr="00332C60" w:rsidRDefault="00CD0533" w:rsidP="00CD0533">
      <w:pPr>
        <w:pStyle w:val="ListParagraph"/>
        <w:ind w:left="0"/>
        <w:rPr>
          <w:rStyle w:val="SubtleReference"/>
        </w:rPr>
      </w:pPr>
      <w:r w:rsidRPr="00332C60">
        <w:rPr>
          <w:rStyle w:val="SubtleReference"/>
        </w:rPr>
        <w:t>(Raul Lara-Cabrera et al, 2017)</w:t>
      </w:r>
    </w:p>
    <w:p w14:paraId="525CE69A" w14:textId="51077989" w:rsidR="00E52AA9" w:rsidRDefault="00E52AA9" w:rsidP="00CD0533">
      <w:pPr>
        <w:pStyle w:val="ListParagraph"/>
        <w:ind w:left="0"/>
        <w:rPr>
          <w:rFonts w:cstheme="minorHAnsi"/>
        </w:rPr>
      </w:pPr>
    </w:p>
    <w:p w14:paraId="26CE6393" w14:textId="6B5E25E4" w:rsidR="00E52AA9" w:rsidRPr="00332C60" w:rsidRDefault="00E52AA9" w:rsidP="00CD0533">
      <w:pPr>
        <w:pStyle w:val="ListParagraph"/>
        <w:ind w:left="0"/>
        <w:rPr>
          <w:rStyle w:val="SubtleReference"/>
        </w:rPr>
      </w:pPr>
      <w:r>
        <w:rPr>
          <w:rFonts w:cstheme="minorHAnsi"/>
        </w:rPr>
        <w:t xml:space="preserve">The flanking coefficient of a zone, is calculated by counting the number of connected zones in the sub-graph, composed of the zone’s adjacent nodes, after removing the zone from consideration. If a zone has no connected zones, its flanking coefficient is zero. </w:t>
      </w:r>
      <w:r w:rsidRPr="00332C60">
        <w:rPr>
          <w:rStyle w:val="SubtleReference"/>
        </w:rPr>
        <w:t>(Raul Lara-Cabrera et al, 2017)</w:t>
      </w:r>
    </w:p>
    <w:p w14:paraId="15E08136" w14:textId="60C99EF3" w:rsidR="00E52AA9" w:rsidRDefault="00E52AA9" w:rsidP="00CD0533">
      <w:pPr>
        <w:pStyle w:val="ListParagraph"/>
        <w:ind w:left="0"/>
        <w:rPr>
          <w:rFonts w:cstheme="minorHAnsi"/>
        </w:rPr>
      </w:pPr>
    </w:p>
    <w:p w14:paraId="77408B64" w14:textId="0AAF45A5" w:rsidR="00D22A1D" w:rsidRPr="00332C60" w:rsidRDefault="00753B3E" w:rsidP="00D22A1D">
      <w:pPr>
        <w:pStyle w:val="ListParagraph"/>
        <w:ind w:left="0"/>
        <w:rPr>
          <w:rStyle w:val="SubtleReference"/>
        </w:rPr>
      </w:pPr>
      <w:r>
        <w:rPr>
          <w:rFonts w:cstheme="minorHAnsi"/>
        </w:rPr>
        <w:t>To alter how the level is generated,</w:t>
      </w:r>
      <w:r w:rsidR="00825685">
        <w:rPr>
          <w:rFonts w:cstheme="minorHAnsi"/>
        </w:rPr>
        <w:t xml:space="preserve"> </w:t>
      </w:r>
      <w:r>
        <w:rPr>
          <w:rFonts w:cstheme="minorHAnsi"/>
        </w:rPr>
        <w:t>the generator will use m</w:t>
      </w:r>
      <w:r w:rsidR="00915190">
        <w:rPr>
          <w:rFonts w:cstheme="minorHAnsi"/>
        </w:rPr>
        <w:t>utation</w:t>
      </w:r>
      <w:r>
        <w:rPr>
          <w:rFonts w:cstheme="minorHAnsi"/>
        </w:rPr>
        <w:t>-</w:t>
      </w:r>
      <w:r w:rsidR="00915190">
        <w:rPr>
          <w:rFonts w:cstheme="minorHAnsi"/>
        </w:rPr>
        <w:t>operators</w:t>
      </w:r>
      <w:r>
        <w:rPr>
          <w:rFonts w:cstheme="minorHAnsi"/>
        </w:rPr>
        <w:t>.</w:t>
      </w:r>
      <w:r w:rsidR="00D22A1D">
        <w:rPr>
          <w:rFonts w:cstheme="minorHAnsi"/>
        </w:rPr>
        <w:t xml:space="preserve"> </w:t>
      </w:r>
      <w:r>
        <w:rPr>
          <w:rFonts w:cstheme="minorHAnsi"/>
        </w:rPr>
        <w:t>T</w:t>
      </w:r>
      <w:r w:rsidR="00D22A1D">
        <w:rPr>
          <w:rFonts w:cstheme="minorHAnsi"/>
        </w:rPr>
        <w:t xml:space="preserve">he mutation operator </w:t>
      </w:r>
      <w:r>
        <w:rPr>
          <w:rFonts w:cstheme="minorHAnsi"/>
        </w:rPr>
        <w:t>applies</w:t>
      </w:r>
      <w:r w:rsidR="00D22A1D">
        <w:rPr>
          <w:rFonts w:cstheme="minorHAnsi"/>
        </w:rPr>
        <w:t xml:space="preserve"> pseudo-random permutations to the values of an individual vector (as noted in the 2</w:t>
      </w:r>
      <w:r w:rsidR="00D22A1D" w:rsidRPr="00D22A1D">
        <w:rPr>
          <w:rFonts w:cstheme="minorHAnsi"/>
          <w:vertAlign w:val="superscript"/>
        </w:rPr>
        <w:t>nd</w:t>
      </w:r>
      <w:r w:rsidR="00D22A1D">
        <w:rPr>
          <w:rFonts w:cstheme="minorHAnsi"/>
        </w:rPr>
        <w:t xml:space="preserve"> paragraph of this section), adding </w:t>
      </w:r>
      <w:r w:rsidR="00EF1C16">
        <w:rPr>
          <w:rFonts w:cstheme="minorHAnsi"/>
        </w:rPr>
        <w:t xml:space="preserve">to </w:t>
      </w:r>
      <w:r w:rsidR="00D22A1D">
        <w:rPr>
          <w:rFonts w:cstheme="minorHAnsi"/>
        </w:rPr>
        <w:t>or multiplying</w:t>
      </w:r>
      <w:r w:rsidR="00EF1C16">
        <w:rPr>
          <w:rFonts w:cstheme="minorHAnsi"/>
        </w:rPr>
        <w:t xml:space="preserve"> by</w:t>
      </w:r>
      <w:r w:rsidR="00D22A1D">
        <w:rPr>
          <w:rFonts w:cstheme="minorHAnsi"/>
        </w:rPr>
        <w:t xml:space="preserve"> a respective pseudo-random value. The decision of adding or multiplying is also decided upon by chance, with the same probability. If an individual vector is mutated to such an extent, that it becomes invalid for the FPSLevelGenerator’s requirements, the algorithm will assign a fitness value of zero to it. The map graph is then recalculated after this mutation, to include new edges between zones, if they become close enough because of it.  </w:t>
      </w:r>
      <w:r w:rsidR="00D22A1D" w:rsidRPr="00332C60">
        <w:rPr>
          <w:rStyle w:val="SubtleReference"/>
        </w:rPr>
        <w:t>(Raul Lara-Cabrera et al, 2017)</w:t>
      </w:r>
    </w:p>
    <w:p w14:paraId="75B002EB" w14:textId="7D9A7061" w:rsidR="00D22A1D" w:rsidRDefault="00D22A1D" w:rsidP="00CD0533">
      <w:pPr>
        <w:pStyle w:val="ListParagraph"/>
        <w:ind w:left="0"/>
        <w:rPr>
          <w:rFonts w:cstheme="minorHAnsi"/>
        </w:rPr>
      </w:pPr>
    </w:p>
    <w:p w14:paraId="28D6364C" w14:textId="3CEDBB3B" w:rsidR="00D22A1D" w:rsidRDefault="00D22A1D" w:rsidP="00CD0533">
      <w:pPr>
        <w:pStyle w:val="ListParagraph"/>
        <w:ind w:left="0"/>
        <w:rPr>
          <w:rFonts w:cstheme="minorHAnsi"/>
        </w:rPr>
      </w:pPr>
    </w:p>
    <w:p w14:paraId="298ABC2D" w14:textId="4A61C83D" w:rsidR="004A1467" w:rsidRDefault="004A1467" w:rsidP="00595439">
      <w:pPr>
        <w:pStyle w:val="Heading1"/>
      </w:pPr>
    </w:p>
    <w:p w14:paraId="244BA75A" w14:textId="055FDD59" w:rsidR="004A1467" w:rsidRDefault="004A1467" w:rsidP="004A1467"/>
    <w:p w14:paraId="49BB54E8" w14:textId="010F84B7" w:rsidR="004A1467" w:rsidRDefault="004A1467" w:rsidP="004A1467"/>
    <w:p w14:paraId="4B6315AE" w14:textId="33438CB4" w:rsidR="00753B3E" w:rsidRDefault="00753B3E" w:rsidP="004A1467"/>
    <w:p w14:paraId="4179A830" w14:textId="77777777" w:rsidR="00753B3E" w:rsidRPr="004A1467" w:rsidRDefault="00753B3E" w:rsidP="004A1467"/>
    <w:p w14:paraId="72754600" w14:textId="173363DC" w:rsidR="00595439" w:rsidRDefault="00595439" w:rsidP="00595439">
      <w:pPr>
        <w:pStyle w:val="Heading1"/>
        <w:rPr>
          <w:rFonts w:cstheme="minorHAnsi"/>
        </w:rPr>
      </w:pPr>
      <w:r>
        <w:lastRenderedPageBreak/>
        <w:t xml:space="preserve">Software Development Analysis of Classes for the Method Detailed In: </w:t>
      </w:r>
      <w:r w:rsidRPr="00F324EE">
        <w:rPr>
          <w:rFonts w:cstheme="minorHAnsi"/>
        </w:rPr>
        <w:t>‘Procedural Generation of Balanced Levels for a</w:t>
      </w:r>
      <w:r>
        <w:rPr>
          <w:rFonts w:cstheme="minorHAnsi"/>
        </w:rPr>
        <w:t xml:space="preserve"> </w:t>
      </w:r>
      <w:r w:rsidRPr="00F324EE">
        <w:rPr>
          <w:rFonts w:cstheme="minorHAnsi"/>
        </w:rPr>
        <w:t>3D Paintball Game’</w:t>
      </w:r>
    </w:p>
    <w:p w14:paraId="32B51D40" w14:textId="023932A9" w:rsidR="004A1467" w:rsidRDefault="004A1467" w:rsidP="004A1467">
      <w:pPr>
        <w:pStyle w:val="ListParagraph"/>
        <w:ind w:left="0"/>
        <w:rPr>
          <w:rFonts w:cstheme="minorHAnsi"/>
        </w:rPr>
      </w:pPr>
      <w:r>
        <w:rPr>
          <w:rFonts w:cstheme="minorHAnsi"/>
        </w:rPr>
        <w:t>From this considered method for balancing the space filling algorithm, the following classes can be discerned from it:</w:t>
      </w:r>
    </w:p>
    <w:p w14:paraId="692FF956" w14:textId="52F73A7F" w:rsidR="004A1467" w:rsidRDefault="004A1467" w:rsidP="004A1467">
      <w:pPr>
        <w:pStyle w:val="ListParagraph"/>
        <w:numPr>
          <w:ilvl w:val="0"/>
          <w:numId w:val="2"/>
        </w:numPr>
        <w:rPr>
          <w:rFonts w:cstheme="minorHAnsi"/>
        </w:rPr>
      </w:pPr>
      <w:r>
        <w:rPr>
          <w:rFonts w:cstheme="minorHAnsi"/>
        </w:rPr>
        <w:t xml:space="preserve">Area (with </w:t>
      </w:r>
      <w:r w:rsidR="00122EB3">
        <w:rPr>
          <w:rFonts w:cstheme="minorHAnsi"/>
        </w:rPr>
        <w:t xml:space="preserve">position </w:t>
      </w:r>
      <w:r>
        <w:rPr>
          <w:rFonts w:cstheme="minorHAnsi"/>
        </w:rPr>
        <w:t>coordinates</w:t>
      </w:r>
      <w:r w:rsidR="00AF1A4B">
        <w:rPr>
          <w:rFonts w:cstheme="minorHAnsi"/>
        </w:rPr>
        <w:t>, extents</w:t>
      </w:r>
      <w:r>
        <w:rPr>
          <w:rFonts w:cstheme="minorHAnsi"/>
        </w:rPr>
        <w:t xml:space="preserve"> and area object density)</w:t>
      </w:r>
    </w:p>
    <w:p w14:paraId="707D5751" w14:textId="2F8F82A5" w:rsidR="004A1467" w:rsidRDefault="004A1467" w:rsidP="004A1467">
      <w:pPr>
        <w:pStyle w:val="ListParagraph"/>
        <w:numPr>
          <w:ilvl w:val="0"/>
          <w:numId w:val="2"/>
        </w:numPr>
        <w:rPr>
          <w:rFonts w:cstheme="minorHAnsi"/>
        </w:rPr>
      </w:pPr>
      <w:r>
        <w:rPr>
          <w:rFonts w:cstheme="minorHAnsi"/>
        </w:rPr>
        <w:t>Zone (inheriting from Area, including the zone’s edges)</w:t>
      </w:r>
    </w:p>
    <w:p w14:paraId="138BC107" w14:textId="04A30718" w:rsidR="004A1467" w:rsidRDefault="004A1467" w:rsidP="004A1467">
      <w:pPr>
        <w:pStyle w:val="ListParagraph"/>
        <w:numPr>
          <w:ilvl w:val="0"/>
          <w:numId w:val="2"/>
        </w:numPr>
        <w:rPr>
          <w:rFonts w:cstheme="minorHAnsi"/>
        </w:rPr>
      </w:pPr>
      <w:r>
        <w:rPr>
          <w:rFonts w:cstheme="minorHAnsi"/>
        </w:rPr>
        <w:t>Edge (</w:t>
      </w:r>
      <w:r w:rsidR="00883CAF">
        <w:rPr>
          <w:rFonts w:cstheme="minorHAnsi"/>
        </w:rPr>
        <w:t xml:space="preserve">that of the </w:t>
      </w:r>
      <w:r>
        <w:rPr>
          <w:rFonts w:cstheme="minorHAnsi"/>
        </w:rPr>
        <w:t>connect</w:t>
      </w:r>
      <w:r w:rsidR="00883CAF">
        <w:rPr>
          <w:rFonts w:cstheme="minorHAnsi"/>
        </w:rPr>
        <w:t>ion point to and from</w:t>
      </w:r>
      <w:r>
        <w:rPr>
          <w:rFonts w:cstheme="minorHAnsi"/>
        </w:rPr>
        <w:t xml:space="preserve"> zones</w:t>
      </w:r>
      <w:r w:rsidR="00883CAF">
        <w:rPr>
          <w:rFonts w:cstheme="minorHAnsi"/>
        </w:rPr>
        <w:t>,</w:t>
      </w:r>
      <w:r>
        <w:rPr>
          <w:rFonts w:cstheme="minorHAnsi"/>
        </w:rPr>
        <w:t xml:space="preserve"> that are close enough to each other)</w:t>
      </w:r>
    </w:p>
    <w:p w14:paraId="6A03B750" w14:textId="7683C0AE" w:rsidR="004A1467" w:rsidRDefault="00883CAF" w:rsidP="00595439">
      <w:bookmarkStart w:id="0" w:name="_GoBack"/>
      <w:bookmarkEnd w:id="0"/>
      <w:r>
        <w:rPr>
          <w:noProof/>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9" o:title=""/>
            <w10:wrap type="square"/>
          </v:shape>
          <o:OLEObject Type="Embed" ProgID="Visio.Drawing.15" ShapeID="_x0000_s1028" DrawAspect="Content" ObjectID="_1581967443" r:id="rId10"/>
        </w:object>
      </w:r>
      <w:r w:rsidR="004A1467">
        <w:t>These can be represented in a Class Diagram (as shown below):</w:t>
      </w:r>
    </w:p>
    <w:p w14:paraId="03EA0AFD" w14:textId="0BD14654" w:rsidR="00A9567A" w:rsidRDefault="00A9567A" w:rsidP="00595439"/>
    <w:p w14:paraId="0E62199E" w14:textId="797A75BC" w:rsidR="00155618" w:rsidRPr="00F324EE" w:rsidRDefault="00155618" w:rsidP="00595439">
      <w:pPr>
        <w:rPr>
          <w:rFonts w:cstheme="minorHAnsi"/>
        </w:rPr>
      </w:pPr>
      <w:r>
        <w:br w:type="page"/>
      </w:r>
    </w:p>
    <w:sdt>
      <w:sdtPr>
        <w:rPr>
          <w:rFonts w:asciiTheme="minorHAnsi" w:eastAsiaTheme="minorHAnsi" w:hAnsiTheme="minorHAnsi" w:cstheme="minorBidi"/>
          <w:color w:val="auto"/>
          <w:sz w:val="22"/>
          <w:szCs w:val="22"/>
        </w:rPr>
        <w:id w:val="-1909678430"/>
        <w:docPartObj>
          <w:docPartGallery w:val="Bibliographies"/>
          <w:docPartUnique/>
        </w:docPartObj>
      </w:sdtPr>
      <w:sdtEndPr/>
      <w:sdtContent>
        <w:p w14:paraId="4CF05256" w14:textId="13DE029B" w:rsidR="00155618" w:rsidRDefault="00155618">
          <w:pPr>
            <w:pStyle w:val="Heading1"/>
          </w:pPr>
          <w:r>
            <w:t>Bibliography</w:t>
          </w:r>
        </w:p>
        <w:sdt>
          <w:sdtPr>
            <w:id w:val="111145805"/>
            <w:bibliography/>
          </w:sdtPr>
          <w:sdtEndPr/>
          <w:sdtContent>
            <w:p w14:paraId="3A939817" w14:textId="7B916509" w:rsidR="00155618" w:rsidRDefault="00155618">
              <w:r>
                <w:fldChar w:fldCharType="begin"/>
              </w:r>
              <w:r>
                <w:instrText xml:space="preserve"> BIBLIOGRAPHY </w:instrText>
              </w:r>
              <w:r>
                <w:fldChar w:fldCharType="separate"/>
              </w:r>
              <w:r>
                <w:rPr>
                  <w:b/>
                  <w:bCs/>
                  <w:noProof/>
                </w:rPr>
                <w:t>There are no sources in the current document.</w:t>
              </w:r>
              <w:r>
                <w:rPr>
                  <w:b/>
                  <w:bCs/>
                  <w:noProof/>
                </w:rPr>
                <w:fldChar w:fldCharType="end"/>
              </w:r>
            </w:p>
          </w:sdtContent>
        </w:sdt>
      </w:sdtContent>
    </w:sdt>
    <w:p w14:paraId="59632E33" w14:textId="01ACE675" w:rsidR="00155618" w:rsidRDefault="00155618">
      <w:r>
        <w:br w:type="page"/>
      </w:r>
    </w:p>
    <w:sdt>
      <w:sdtPr>
        <w:rPr>
          <w:rFonts w:asciiTheme="minorHAnsi" w:eastAsiaTheme="minorHAnsi" w:hAnsiTheme="minorHAnsi" w:cstheme="minorBidi"/>
          <w:color w:val="auto"/>
          <w:sz w:val="22"/>
          <w:szCs w:val="22"/>
        </w:rPr>
        <w:id w:val="33080250"/>
        <w:docPartObj>
          <w:docPartGallery w:val="Bibliographies"/>
          <w:docPartUnique/>
        </w:docPartObj>
      </w:sdtPr>
      <w:sdtEndPr/>
      <w:sdtContent>
        <w:p w14:paraId="042AC098" w14:textId="2408CF0E" w:rsidR="00155618" w:rsidRDefault="00155618">
          <w:pPr>
            <w:pStyle w:val="Heading1"/>
          </w:pPr>
          <w:r>
            <w:t>References</w:t>
          </w:r>
        </w:p>
        <w:sdt>
          <w:sdtPr>
            <w:id w:val="-573587230"/>
            <w:bibliography/>
          </w:sdtPr>
          <w:sdtEndPr/>
          <w:sdtContent>
            <w:p w14:paraId="48F06435" w14:textId="77777777" w:rsidR="006C6A0F" w:rsidRDefault="00305D07">
              <w:pPr>
                <w:rPr>
                  <w:rStyle w:val="IntenseReference"/>
                </w:rPr>
              </w:pPr>
              <w:r w:rsidRPr="00C76378">
                <w:rPr>
                  <w:rStyle w:val="IntenseReference"/>
                </w:rPr>
                <w:t xml:space="preserve">CABRERA, R., L., </w:t>
              </w:r>
              <w:r w:rsidRPr="00C76378">
                <w:rPr>
                  <w:rStyle w:val="IntenseReference"/>
                  <w:i/>
                </w:rPr>
                <w:t>et al</w:t>
              </w:r>
              <w:r w:rsidRPr="00C76378">
                <w:rPr>
                  <w:rStyle w:val="IntenseReference"/>
                </w:rPr>
                <w:t xml:space="preserve">, 2017. </w:t>
              </w:r>
              <w:r w:rsidRPr="00C76378">
                <w:rPr>
                  <w:rStyle w:val="IntenseReference"/>
                  <w:i/>
                </w:rPr>
                <w:t>Procedural Generation of Balanced Levels for a 3D Paintball Game</w:t>
              </w:r>
              <w:r w:rsidRPr="00C76378">
                <w:rPr>
                  <w:rStyle w:val="IntenseReference"/>
                </w:rPr>
                <w:t>. Madrid: Universidad Autonoma de Madrid</w:t>
              </w:r>
            </w:p>
            <w:p w14:paraId="772B2AA8" w14:textId="4AD5C58F" w:rsidR="00155618" w:rsidRDefault="006C6A0F">
              <w:r w:rsidRPr="006C6A0F">
                <w:rPr>
                  <w:rStyle w:val="IntenseReference"/>
                </w:rPr>
                <w:t xml:space="preserve">NOLAND, M., 2015. C++ Extending the Editor | Live Training | Unreal Engine. [Viewed on the 04/03/2018]. Available from: </w:t>
              </w:r>
              <w:hyperlink r:id="rId11" w:history="1">
                <w:r w:rsidRPr="006C6A0F">
                  <w:rPr>
                    <w:rStyle w:val="IntenseReference"/>
                  </w:rPr>
                  <w:t>https://www.youtube.com/watch?v=zg_VstBxDi8&amp;t=1364s</w:t>
                </w:r>
              </w:hyperlink>
              <w:r>
                <w:t xml:space="preserve"> </w:t>
              </w:r>
            </w:p>
          </w:sdtContent>
        </w:sdt>
      </w:sdtContent>
    </w:sdt>
    <w:p w14:paraId="6111D524" w14:textId="77777777" w:rsidR="00B40C32" w:rsidRDefault="00B40C32"/>
    <w:sectPr w:rsidR="00B40C32"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122EB3"/>
    <w:rsid w:val="00155618"/>
    <w:rsid w:val="00221C91"/>
    <w:rsid w:val="002306FA"/>
    <w:rsid w:val="002D75C2"/>
    <w:rsid w:val="00305D07"/>
    <w:rsid w:val="00332C60"/>
    <w:rsid w:val="0042356B"/>
    <w:rsid w:val="004557CE"/>
    <w:rsid w:val="004A1467"/>
    <w:rsid w:val="00546095"/>
    <w:rsid w:val="0057050E"/>
    <w:rsid w:val="00595439"/>
    <w:rsid w:val="005975DB"/>
    <w:rsid w:val="00606100"/>
    <w:rsid w:val="00672F9A"/>
    <w:rsid w:val="006C6A0F"/>
    <w:rsid w:val="006D704A"/>
    <w:rsid w:val="006E6AE6"/>
    <w:rsid w:val="00753B3E"/>
    <w:rsid w:val="00825685"/>
    <w:rsid w:val="00837B02"/>
    <w:rsid w:val="00883CAF"/>
    <w:rsid w:val="008B5D01"/>
    <w:rsid w:val="00915190"/>
    <w:rsid w:val="009454FE"/>
    <w:rsid w:val="0095272F"/>
    <w:rsid w:val="00986B3A"/>
    <w:rsid w:val="009B6DE9"/>
    <w:rsid w:val="009E08B8"/>
    <w:rsid w:val="009F768B"/>
    <w:rsid w:val="00A13004"/>
    <w:rsid w:val="00A26CD1"/>
    <w:rsid w:val="00A47388"/>
    <w:rsid w:val="00A9567A"/>
    <w:rsid w:val="00AA1184"/>
    <w:rsid w:val="00AF1A4B"/>
    <w:rsid w:val="00B340BF"/>
    <w:rsid w:val="00B40C32"/>
    <w:rsid w:val="00BA4BD1"/>
    <w:rsid w:val="00C17CB0"/>
    <w:rsid w:val="00C33311"/>
    <w:rsid w:val="00C519C1"/>
    <w:rsid w:val="00C76378"/>
    <w:rsid w:val="00CD0533"/>
    <w:rsid w:val="00D22A1D"/>
    <w:rsid w:val="00D5565A"/>
    <w:rsid w:val="00D64778"/>
    <w:rsid w:val="00DC418D"/>
    <w:rsid w:val="00DD0390"/>
    <w:rsid w:val="00DE072C"/>
    <w:rsid w:val="00E52AA9"/>
    <w:rsid w:val="00E73273"/>
    <w:rsid w:val="00E8453B"/>
    <w:rsid w:val="00EC1A40"/>
    <w:rsid w:val="00EF1C16"/>
    <w:rsid w:val="00F324E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youtube.com/watch?v=zg_VstBxDi8&amp;t=1364s" TargetMode="Externa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627425-E368-4F3C-8336-5CE8EAE53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Pages>
  <Words>665</Words>
  <Characters>3792</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3-07T22:36:00Z</dcterms:created>
  <dcterms:modified xsi:type="dcterms:W3CDTF">2018-03-07T22:38:00Z</dcterms:modified>
</cp:coreProperties>
</file>